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8" r:id="rId3"/>
    <p:sldId id="284" r:id="rId4"/>
    <p:sldId id="285" r:id="rId5"/>
    <p:sldId id="286" r:id="rId6"/>
    <p:sldId id="293" r:id="rId7"/>
    <p:sldId id="287" r:id="rId8"/>
    <p:sldId id="288" r:id="rId9"/>
    <p:sldId id="289" r:id="rId10"/>
    <p:sldId id="290" r:id="rId11"/>
    <p:sldId id="291" r:id="rId12"/>
    <p:sldId id="294" r:id="rId13"/>
    <p:sldId id="295" r:id="rId14"/>
    <p:sldId id="292" r:id="rId15"/>
    <p:sldId id="296" r:id="rId16"/>
    <p:sldId id="297" r:id="rId17"/>
    <p:sldId id="298" r:id="rId18"/>
    <p:sldId id="278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A101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827" autoAdjust="0"/>
  </p:normalViewPr>
  <p:slideViewPr>
    <p:cSldViewPr snapToGrid="0">
      <p:cViewPr varScale="1">
        <p:scale>
          <a:sx n="62" d="100"/>
          <a:sy n="62" d="100"/>
        </p:scale>
        <p:origin x="45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F899BF-EA53-4AA2-AED7-CD84202ED27A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FB2DE7-C053-4ADC-A8A7-79C71FB664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8039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2565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7075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1051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6258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8911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2999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0611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5218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6855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5768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9687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7805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9507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6532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0889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3565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9531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B2DE7-C053-4ADC-A8A7-79C71FB6647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488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0907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566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94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902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91661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0561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253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9239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6626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293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76742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B1D8B6-1ECF-4047-8C0F-96DBA9DAF428}" type="datetimeFigureOut">
              <a:rPr lang="zh-CN" altLang="en-US" smtClean="0"/>
              <a:t>2017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93F7FF-D665-43DF-9858-5946ECCA66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407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m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35967" y="2425959"/>
            <a:ext cx="9144000" cy="1791477"/>
          </a:xfrm>
          <a:solidFill>
            <a:srgbClr val="8A1010"/>
          </a:solidFill>
        </p:spPr>
        <p:txBody>
          <a:bodyPr>
            <a:norm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ark Streaming</a:t>
            </a:r>
            <a:br>
              <a:rPr lang="en-US" altLang="zh-CN" sz="5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zh-CN" altLang="en-US" sz="5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分析与应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474667" y="5092700"/>
            <a:ext cx="413767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少杰  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姜鑫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蒲彦均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邹嘉欣</a:t>
            </a:r>
            <a:endParaRPr lang="zh-CN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910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1524" y="2249845"/>
            <a:ext cx="6180952" cy="26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397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1524" y="2249845"/>
            <a:ext cx="6180952" cy="26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3903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2000" y="1155700"/>
            <a:ext cx="34579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读取收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1191" y="1821161"/>
            <a:ext cx="5466561" cy="9694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功能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类结果消息队列，控制台输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1190" y="3450669"/>
            <a:ext cx="5882508" cy="28623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伪代码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sumer.subscrib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“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beledWeibo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hile(true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sumer.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ad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00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print(100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1217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2000" y="1155700"/>
            <a:ext cx="34579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读取收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287" y="1906641"/>
            <a:ext cx="10971428" cy="36476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662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开发工作量分析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751243"/>
              </p:ext>
            </p:extLst>
          </p:nvPr>
        </p:nvGraphicFramePr>
        <p:xfrm>
          <a:off x="1911420" y="950778"/>
          <a:ext cx="8127999" cy="3505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09333"/>
                <a:gridCol w="1820240"/>
                <a:gridCol w="3598426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模块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来源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词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具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Jieba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词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征词抽取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现基于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F-IDF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关键词抽取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本向量化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现基于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W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文本向量化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类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具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bsvm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消息发送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微博文本发送到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fka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pic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rkStreaming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类系统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现文本流处理各个流程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消息收集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码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现读取</a:t>
                      </a:r>
                      <a:r>
                        <a:rPr lang="en-US" altLang="zh-CN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fka</a:t>
                      </a:r>
                      <a:r>
                        <a:rPr lang="zh-CN" altLang="en-US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并控制台输出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741481" y="4883536"/>
            <a:ext cx="258275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量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00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左右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142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规格说明书修改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2000" y="1155700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C:\Users\Alvin\AppData\Local\Temp\WeChat Files\e23d34ce728fb19e62ce02987d75940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73" y="2249845"/>
            <a:ext cx="4919190" cy="414492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359284" y="24958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253230"/>
              </p:ext>
            </p:extLst>
          </p:nvPr>
        </p:nvGraphicFramePr>
        <p:xfrm>
          <a:off x="5989320" y="2354620"/>
          <a:ext cx="6025134" cy="3588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9820195" imgH="5848236" progId="Visio.Drawing.15">
                  <p:embed/>
                </p:oleObj>
              </mc:Choice>
              <mc:Fallback>
                <p:oleObj name="Visio" r:id="rId5" imgW="9820195" imgH="584823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320" y="2354620"/>
                        <a:ext cx="6025134" cy="3588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5199663" y="3857244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50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规格说明书修改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2000" y="1155700"/>
            <a:ext cx="17363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UC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359284" y="24958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944" y="523220"/>
            <a:ext cx="3621496" cy="63347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58697" y="1745817"/>
            <a:ext cx="3798137" cy="38895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33966" y="2212201"/>
            <a:ext cx="3846909" cy="295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842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规格说明书修改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2000" y="1155700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字方面修改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359284" y="24958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23150" y="1954017"/>
            <a:ext cx="3243196" cy="180049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格式方面的问题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表达不准确语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多余的空格等字符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改表格的格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88060" y="4164515"/>
            <a:ext cx="393569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方面调整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非功能需求的用例描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设计实现的处理流程部分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9805" y="1155700"/>
            <a:ext cx="6125430" cy="381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431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35967" y="2425959"/>
            <a:ext cx="9144000" cy="1791477"/>
          </a:xfrm>
          <a:solidFill>
            <a:srgbClr val="8A1010"/>
          </a:solidFill>
        </p:spPr>
        <p:txBody>
          <a:bodyPr>
            <a:normAutofit/>
          </a:bodyPr>
          <a:lstStyle/>
          <a:p>
            <a:r>
              <a:rPr lang="en-US" altLang="zh-CN" sz="5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ark Streaming</a:t>
            </a:r>
            <a:br>
              <a:rPr lang="en-US" altLang="zh-CN" sz="5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zh-CN" altLang="en-US" sz="5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分析与应用</a:t>
            </a:r>
            <a:endParaRPr lang="zh-CN" altLang="en-US" sz="5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036011" y="4927600"/>
            <a:ext cx="23439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anks</a:t>
            </a:r>
            <a:endParaRPr lang="zh-CN" altLang="en-US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3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本周工作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35000" y="1435100"/>
            <a:ext cx="47564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现</a:t>
            </a: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park Streaming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开发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34986" y="2427521"/>
            <a:ext cx="3300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求规格说明书修改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021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5811309"/>
              </p:ext>
            </p:extLst>
          </p:nvPr>
        </p:nvGraphicFramePr>
        <p:xfrm>
          <a:off x="596900" y="1303865"/>
          <a:ext cx="10838124" cy="455946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59733"/>
                <a:gridCol w="3552409"/>
                <a:gridCol w="2275635"/>
                <a:gridCol w="2150347"/>
              </a:tblGrid>
              <a:tr h="74491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32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模块</a:t>
                      </a:r>
                      <a:endParaRPr lang="zh-CN" altLang="en-US" sz="3200" b="1" kern="1200" dirty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32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altLang="en-US" sz="3200" b="1" kern="1200" dirty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32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完成情况</a:t>
                      </a:r>
                      <a:endParaRPr lang="zh-CN" altLang="en-US" sz="3200" b="1" kern="1200" dirty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32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备注</a:t>
                      </a:r>
                      <a:endParaRPr lang="zh-CN" altLang="en-US" sz="3200" b="1" kern="1200" dirty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5793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产生模块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反复读取固定批次微博数据，</a:t>
                      </a:r>
                      <a:endParaRPr lang="en-US" altLang="zh-CN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送到</a:t>
                      </a:r>
                      <a:r>
                        <a:rPr lang="en-US" altLang="zh-CN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fka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ibo topic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。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完成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3924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rk</a:t>
                      </a:r>
                      <a:r>
                        <a:rPr lang="en-US" altLang="zh-CN" sz="2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treaming</a:t>
                      </a:r>
                      <a:endParaRPr lang="en-US" altLang="zh-CN" sz="2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数据处理模块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fka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ibo</a:t>
                      </a:r>
                      <a:r>
                        <a:rPr lang="en-US" altLang="zh-CN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opic</a:t>
                      </a:r>
                      <a:r>
                        <a:rPr lang="zh-CN" altLang="en-US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读取数据，根据数据格式协议进行字段拆分，做过滤、分类操作后写入</a:t>
                      </a:r>
                      <a:r>
                        <a:rPr lang="en-US" altLang="zh-CN" baseline="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fka</a:t>
                      </a:r>
                      <a:r>
                        <a:rPr lang="zh-CN" altLang="en-US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 </a:t>
                      </a:r>
                      <a:r>
                        <a:rPr lang="en-US" altLang="zh-CN" baseline="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beledWeibo</a:t>
                      </a:r>
                      <a:r>
                        <a:rPr lang="en-US" altLang="zh-CN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opic</a:t>
                      </a:r>
                      <a:r>
                        <a:rPr lang="zh-CN" altLang="en-US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。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完成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0847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收集模块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fka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beledWeibo</a:t>
                      </a:r>
                      <a:r>
                        <a:rPr lang="en-US" altLang="zh-CN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opic</a:t>
                      </a: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读取分类结果，写入数据库。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完成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舍弃写入数据库</a:t>
                      </a:r>
                      <a:endParaRPr lang="en-US" altLang="zh-CN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为控制台输出</a:t>
                      </a:r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019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产生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82700" y="1788180"/>
            <a:ext cx="1066990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格式：     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serId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+ ”\1”+  time  + ”\1”+  content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样例：   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201142251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:20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故事拍得如此动情，果然只有李安了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规模：    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86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方式：      本地文本文件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62000" y="3891511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12994" y="4353176"/>
            <a:ext cx="5327933" cy="27084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st weiboList=read(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iboFi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hile(true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 weibo in weiboList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Producer.send(weibo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eep( 1 sec)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1605" y="523220"/>
            <a:ext cx="9249757" cy="61210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0063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7033847" y="1617365"/>
            <a:ext cx="4481565" cy="4426438"/>
            <a:chOff x="6893170" y="1176613"/>
            <a:chExt cx="4481565" cy="4426438"/>
          </a:xfrm>
        </p:grpSpPr>
        <p:sp>
          <p:nvSpPr>
            <p:cNvPr id="7" name="流程图: 磁盘 6"/>
            <p:cNvSpPr/>
            <p:nvPr/>
          </p:nvSpPr>
          <p:spPr>
            <a:xfrm>
              <a:off x="9344967" y="1176613"/>
              <a:ext cx="904352" cy="502417"/>
            </a:xfrm>
            <a:prstGeom prst="flowChartMagneticDisk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Kafka</a:t>
              </a:r>
              <a:endParaRPr lang="zh-CN" altLang="en-US" dirty="0"/>
            </a:p>
          </p:txBody>
        </p:sp>
        <p:sp>
          <p:nvSpPr>
            <p:cNvPr id="9" name="平行四边形 8"/>
            <p:cNvSpPr/>
            <p:nvPr/>
          </p:nvSpPr>
          <p:spPr>
            <a:xfrm>
              <a:off x="8239649" y="1988587"/>
              <a:ext cx="3125037" cy="320841"/>
            </a:xfrm>
            <a:prstGeom prst="parallelogram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messageDStream</a:t>
              </a:r>
              <a:endParaRPr lang="zh-CN" altLang="en-US" dirty="0"/>
            </a:p>
          </p:txBody>
        </p:sp>
        <p:sp>
          <p:nvSpPr>
            <p:cNvPr id="10" name="平行四边形 9"/>
            <p:cNvSpPr/>
            <p:nvPr/>
          </p:nvSpPr>
          <p:spPr>
            <a:xfrm>
              <a:off x="8239649" y="3187238"/>
              <a:ext cx="3135086" cy="314178"/>
            </a:xfrm>
            <a:prstGeom prst="parallelogram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filteredMessageDStream</a:t>
              </a:r>
              <a:endParaRPr lang="zh-CN" altLang="en-US" dirty="0"/>
            </a:p>
          </p:txBody>
        </p:sp>
        <p:sp>
          <p:nvSpPr>
            <p:cNvPr id="11" name="平行四边形 10"/>
            <p:cNvSpPr/>
            <p:nvPr/>
          </p:nvSpPr>
          <p:spPr>
            <a:xfrm>
              <a:off x="8229600" y="4379226"/>
              <a:ext cx="3135086" cy="346015"/>
            </a:xfrm>
            <a:prstGeom prst="parallelogram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labeledMessageDStream</a:t>
              </a:r>
              <a:endParaRPr lang="zh-CN" altLang="en-US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8324040" y="3821021"/>
              <a:ext cx="3014506" cy="23860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ap</a:t>
              </a:r>
              <a:endParaRPr lang="zh-CN" altLang="en-US" dirty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8303943" y="2611614"/>
              <a:ext cx="3014506" cy="256019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filter</a:t>
              </a:r>
              <a:endParaRPr lang="zh-CN" altLang="en-US"/>
            </a:p>
          </p:txBody>
        </p:sp>
        <p:sp>
          <p:nvSpPr>
            <p:cNvPr id="22" name="流程图: 磁盘 21"/>
            <p:cNvSpPr/>
            <p:nvPr/>
          </p:nvSpPr>
          <p:spPr>
            <a:xfrm>
              <a:off x="9344967" y="5100634"/>
              <a:ext cx="904352" cy="502417"/>
            </a:xfrm>
            <a:prstGeom prst="flowChartMagneticDisk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Kafka</a:t>
              </a:r>
              <a:endParaRPr lang="zh-CN" altLang="en-US" dirty="0"/>
            </a:p>
          </p:txBody>
        </p:sp>
        <p:cxnSp>
          <p:nvCxnSpPr>
            <p:cNvPr id="24" name="直接箭头连接符 23"/>
            <p:cNvCxnSpPr>
              <a:stCxn id="7" idx="3"/>
              <a:endCxn id="9" idx="0"/>
            </p:cNvCxnSpPr>
            <p:nvPr/>
          </p:nvCxnSpPr>
          <p:spPr>
            <a:xfrm>
              <a:off x="9797143" y="1679030"/>
              <a:ext cx="5025" cy="30955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9" idx="4"/>
              <a:endCxn id="21" idx="0"/>
            </p:cNvCxnSpPr>
            <p:nvPr/>
          </p:nvCxnSpPr>
          <p:spPr>
            <a:xfrm>
              <a:off x="9802168" y="2309428"/>
              <a:ext cx="9028" cy="30218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21" idx="2"/>
              <a:endCxn id="10" idx="0"/>
            </p:cNvCxnSpPr>
            <p:nvPr/>
          </p:nvCxnSpPr>
          <p:spPr>
            <a:xfrm flipH="1">
              <a:off x="9807192" y="2867633"/>
              <a:ext cx="4004" cy="3196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 flipH="1">
              <a:off x="9827289" y="3501416"/>
              <a:ext cx="4004" cy="3196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 flipH="1">
              <a:off x="9823285" y="4056617"/>
              <a:ext cx="4004" cy="3196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11" idx="4"/>
              <a:endCxn id="22" idx="1"/>
            </p:cNvCxnSpPr>
            <p:nvPr/>
          </p:nvCxnSpPr>
          <p:spPr>
            <a:xfrm>
              <a:off x="9797143" y="4725241"/>
              <a:ext cx="0" cy="37539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剪去单角的矩形 38"/>
            <p:cNvSpPr/>
            <p:nvPr/>
          </p:nvSpPr>
          <p:spPr>
            <a:xfrm>
              <a:off x="6893170" y="3694014"/>
              <a:ext cx="834013" cy="492614"/>
            </a:xfrm>
            <a:prstGeom prst="snip1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model</a:t>
              </a:r>
              <a:endParaRPr lang="zh-CN" altLang="en-US" dirty="0"/>
            </a:p>
          </p:txBody>
        </p:sp>
        <p:cxnSp>
          <p:nvCxnSpPr>
            <p:cNvPr id="41" name="直接箭头连接符 40"/>
            <p:cNvCxnSpPr>
              <a:stCxn id="39" idx="0"/>
              <a:endCxn id="20" idx="1"/>
            </p:cNvCxnSpPr>
            <p:nvPr/>
          </p:nvCxnSpPr>
          <p:spPr>
            <a:xfrm>
              <a:off x="7727183" y="3940321"/>
              <a:ext cx="59685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本框 43"/>
          <p:cNvSpPr txBox="1"/>
          <p:nvPr/>
        </p:nvSpPr>
        <p:spPr>
          <a:xfrm>
            <a:off x="681191" y="3052366"/>
            <a:ext cx="6136616" cy="24006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流程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取文本流构建输入原始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stream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过对用户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过滤，过滤掉不感兴趣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载模型，对微博文本进行分类，打分类标签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分类后结果写入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81191" y="1821161"/>
            <a:ext cx="6514925" cy="9694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功能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以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输入的文本流进行分类，将结果写回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afka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762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5268" y="1769765"/>
            <a:ext cx="9561466" cy="20826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3313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5268" y="2249845"/>
            <a:ext cx="9561466" cy="18144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1781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8092" y="1941752"/>
            <a:ext cx="7780952" cy="38380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40933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" y="0"/>
            <a:ext cx="12192000" cy="523220"/>
          </a:xfrm>
          <a:prstGeom prst="rect">
            <a:avLst/>
          </a:prstGeom>
          <a:solidFill>
            <a:srgbClr val="8A1010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开发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155700"/>
            <a:ext cx="48444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 Streaming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数据处理模块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8857" y="1867095"/>
            <a:ext cx="9914286" cy="31238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9198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0</TotalTime>
  <Words>460</Words>
  <Application>Microsoft Office PowerPoint</Application>
  <PresentationFormat>宽屏</PresentationFormat>
  <Paragraphs>136</Paragraphs>
  <Slides>18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宋体</vt:lpstr>
      <vt:lpstr>微软雅黑</vt:lpstr>
      <vt:lpstr>Arial</vt:lpstr>
      <vt:lpstr>Calibri</vt:lpstr>
      <vt:lpstr>Calibri Light</vt:lpstr>
      <vt:lpstr>Wingdings</vt:lpstr>
      <vt:lpstr>Office 主题</vt:lpstr>
      <vt:lpstr>Microsoft Visio 绘图</vt:lpstr>
      <vt:lpstr>Spark Streaming 分析与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park Streaming 分析与应用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supervised Learning of  Narrative Event Schema</dc:title>
  <dc:creator>Xin Jiang</dc:creator>
  <cp:lastModifiedBy>Alvin</cp:lastModifiedBy>
  <cp:revision>49</cp:revision>
  <dcterms:created xsi:type="dcterms:W3CDTF">2016-11-09T03:56:44Z</dcterms:created>
  <dcterms:modified xsi:type="dcterms:W3CDTF">2017-05-12T05:32:01Z</dcterms:modified>
</cp:coreProperties>
</file>